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F04A40" w:rsidRPr="00F04A40" w:rsidTr="00761263">
        <w:tc>
          <w:tcPr>
            <w:tcW w:w="1588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C5BE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F04A40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300F81" w:rsidRDefault="00300F81" w:rsidP="00300F8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>
        <w:rPr>
          <w:b/>
          <w:snapToGrid w:val="0"/>
          <w:sz w:val="28"/>
          <w:szCs w:val="20"/>
        </w:rPr>
        <w:t>ФАКУЛЬТЕТ</w:t>
      </w:r>
      <w:r>
        <w:rPr>
          <w:snapToGrid w:val="0"/>
          <w:sz w:val="28"/>
          <w:szCs w:val="20"/>
        </w:rPr>
        <w:t xml:space="preserve"> _</w:t>
      </w:r>
      <w:r w:rsidR="006E5B5B">
        <w:rPr>
          <w:b/>
          <w:i/>
          <w:snapToGrid w:val="0"/>
          <w:sz w:val="28"/>
          <w:szCs w:val="20"/>
          <w:u w:val="single"/>
        </w:rPr>
        <w:t>ИУК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Информатика и </w:t>
      </w:r>
      <w:proofErr w:type="gramStart"/>
      <w:r w:rsidR="00B34AF5">
        <w:rPr>
          <w:b/>
          <w:i/>
          <w:snapToGrid w:val="0"/>
          <w:sz w:val="28"/>
          <w:szCs w:val="20"/>
          <w:u w:val="single"/>
        </w:rPr>
        <w:t>управление</w:t>
      </w:r>
      <w:r>
        <w:rPr>
          <w:b/>
          <w:i/>
          <w:snapToGrid w:val="0"/>
          <w:sz w:val="28"/>
          <w:szCs w:val="20"/>
          <w:u w:val="single"/>
        </w:rPr>
        <w:t>»</w:t>
      </w:r>
      <w:r>
        <w:rPr>
          <w:b/>
          <w:snapToGrid w:val="0"/>
          <w:sz w:val="28"/>
          <w:szCs w:val="20"/>
        </w:rPr>
        <w:t>_</w:t>
      </w:r>
      <w:proofErr w:type="gramEnd"/>
      <w:r>
        <w:rPr>
          <w:b/>
          <w:snapToGrid w:val="0"/>
          <w:sz w:val="28"/>
          <w:szCs w:val="20"/>
        </w:rPr>
        <w:t>_</w:t>
      </w:r>
      <w:r w:rsidR="00B34AF5">
        <w:rPr>
          <w:snapToGrid w:val="0"/>
          <w:sz w:val="28"/>
          <w:szCs w:val="20"/>
        </w:rPr>
        <w:t>____________</w:t>
      </w:r>
    </w:p>
    <w:p w:rsidR="00F04A40" w:rsidRPr="00F04A40" w:rsidRDefault="00F04A40" w:rsidP="00F04A40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F04A40">
        <w:rPr>
          <w:b/>
          <w:snapToGrid w:val="0"/>
          <w:sz w:val="28"/>
          <w:szCs w:val="20"/>
        </w:rPr>
        <w:t>КАФЕДРА</w:t>
      </w:r>
      <w:r w:rsidRPr="00F04A40">
        <w:rPr>
          <w:snapToGrid w:val="0"/>
          <w:sz w:val="28"/>
          <w:szCs w:val="20"/>
        </w:rPr>
        <w:t xml:space="preserve"> __</w:t>
      </w:r>
      <w:r w:rsidR="006E5B5B">
        <w:rPr>
          <w:b/>
          <w:i/>
          <w:snapToGrid w:val="0"/>
          <w:sz w:val="28"/>
          <w:szCs w:val="20"/>
          <w:u w:val="single"/>
        </w:rPr>
        <w:t>ИУК4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F04A40">
        <w:rPr>
          <w:b/>
          <w:i/>
          <w:snapToGrid w:val="0"/>
          <w:sz w:val="28"/>
          <w:szCs w:val="20"/>
          <w:u w:val="single"/>
        </w:rPr>
        <w:t>»</w:t>
      </w:r>
    </w:p>
    <w:p w:rsidR="00F04A40" w:rsidRPr="00F04A40" w:rsidRDefault="00F04A40" w:rsidP="00F04A40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Pr="00F04A40" w:rsidRDefault="00626DEE" w:rsidP="00F04A40">
      <w:pPr>
        <w:jc w:val="center"/>
        <w:rPr>
          <w:b/>
          <w:sz w:val="36"/>
          <w:szCs w:val="36"/>
        </w:rPr>
      </w:pPr>
      <w:r w:rsidRPr="00F04A40">
        <w:rPr>
          <w:b/>
          <w:sz w:val="36"/>
          <w:szCs w:val="36"/>
        </w:rPr>
        <w:t>ДОМАШНЯЯ</w:t>
      </w:r>
      <w:r w:rsidR="00580537" w:rsidRPr="00F04A40">
        <w:rPr>
          <w:b/>
          <w:sz w:val="36"/>
          <w:szCs w:val="36"/>
        </w:rPr>
        <w:t xml:space="preserve"> </w:t>
      </w:r>
      <w:r w:rsidR="0095089B" w:rsidRPr="00F04A40">
        <w:rPr>
          <w:b/>
          <w:sz w:val="36"/>
          <w:szCs w:val="36"/>
        </w:rPr>
        <w:t>РАБОТА</w:t>
      </w:r>
    </w:p>
    <w:p w:rsidR="0095089B" w:rsidRDefault="0095089B" w:rsidP="0095089B"/>
    <w:p w:rsidR="00F04A40" w:rsidRDefault="00F04A40" w:rsidP="0095089B"/>
    <w:p w:rsidR="00F04A40" w:rsidRDefault="00F04A40" w:rsidP="0095089B"/>
    <w:p w:rsidR="0095089B" w:rsidRPr="0095089B" w:rsidRDefault="0095089B" w:rsidP="0095089B">
      <w:pPr>
        <w:jc w:val="center"/>
        <w:rPr>
          <w:sz w:val="32"/>
          <w:szCs w:val="32"/>
        </w:rPr>
      </w:pPr>
      <w:r w:rsidRPr="00DC3304">
        <w:rPr>
          <w:b/>
          <w:sz w:val="32"/>
          <w:szCs w:val="32"/>
        </w:rPr>
        <w:t>«</w:t>
      </w:r>
      <w:r w:rsidR="00DC3304" w:rsidRPr="00DC3304">
        <w:rPr>
          <w:b/>
          <w:sz w:val="32"/>
          <w:szCs w:val="32"/>
        </w:rPr>
        <w:t>Обработка двумерных массивов</w:t>
      </w:r>
      <w:r w:rsidRPr="00DC3304">
        <w:rPr>
          <w:b/>
          <w:sz w:val="32"/>
          <w:szCs w:val="32"/>
        </w:rPr>
        <w:t>»</w:t>
      </w:r>
    </w:p>
    <w:p w:rsidR="0095089B" w:rsidRDefault="0095089B" w:rsidP="0095089B"/>
    <w:p w:rsidR="0095089B" w:rsidRDefault="0095089B" w:rsidP="0095089B">
      <w:pPr>
        <w:ind w:left="2694" w:hanging="2694"/>
        <w:rPr>
          <w:b/>
          <w:sz w:val="28"/>
          <w:szCs w:val="28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 xml:space="preserve">: </w:t>
      </w:r>
      <w:r w:rsidRPr="00370BEF">
        <w:rPr>
          <w:b/>
          <w:sz w:val="28"/>
          <w:szCs w:val="28"/>
        </w:rPr>
        <w:t>«</w:t>
      </w:r>
      <w:r w:rsidR="00370BEF" w:rsidRPr="00370BEF">
        <w:rPr>
          <w:b/>
          <w:sz w:val="28"/>
          <w:szCs w:val="28"/>
        </w:rPr>
        <w:t>Высокоуровневое программирование</w:t>
      </w:r>
      <w:r w:rsidRPr="00370BEF">
        <w:rPr>
          <w:b/>
          <w:sz w:val="28"/>
          <w:szCs w:val="28"/>
        </w:rPr>
        <w:t>»</w:t>
      </w:r>
    </w:p>
    <w:p w:rsidR="0095089B" w:rsidRDefault="0095089B" w:rsidP="0095089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216"/>
        <w:gridCol w:w="5176"/>
      </w:tblGrid>
      <w:tr w:rsidR="0095089B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Pr="00452661" w:rsidRDefault="0095089B" w:rsidP="004E1261">
            <w:pPr>
              <w:snapToGrid w:val="0"/>
              <w:spacing w:before="200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 xml:space="preserve">Выполнил: студент гр. </w:t>
            </w:r>
            <w:r w:rsidR="00F17B7C" w:rsidRPr="00F17B7C">
              <w:rPr>
                <w:sz w:val="28"/>
                <w:szCs w:val="28"/>
              </w:rPr>
              <w:t>ИУК4-12</w:t>
            </w:r>
            <w:r w:rsidR="006E5B5B" w:rsidRPr="00F17B7C">
              <w:rPr>
                <w:sz w:val="28"/>
                <w:szCs w:val="28"/>
              </w:rPr>
              <w:t>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4C6091" w:rsidP="003B679A">
            <w:pPr>
              <w:keepLines/>
              <w:spacing w:before="240"/>
            </w:pPr>
            <w:r>
              <w:t xml:space="preserve">_________________ </w:t>
            </w:r>
            <w:proofErr w:type="gramStart"/>
            <w:r>
              <w:t>(</w:t>
            </w:r>
            <w:r>
              <w:rPr>
                <w:u w:val="single"/>
              </w:rPr>
              <w:t xml:space="preserve">  </w:t>
            </w:r>
            <w:proofErr w:type="gramEnd"/>
            <w:r>
              <w:rPr>
                <w:u w:val="single"/>
              </w:rPr>
              <w:t xml:space="preserve">     </w:t>
            </w:r>
            <w:r w:rsidRPr="004C6091">
              <w:rPr>
                <w:u w:val="single"/>
              </w:rPr>
              <w:t>Карельский М.К.</w:t>
            </w:r>
            <w:r>
              <w:rPr>
                <w:u w:val="single"/>
              </w:rPr>
              <w:t xml:space="preserve">      </w:t>
            </w:r>
            <w:r w:rsidR="003B679A"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>пись)                                    (Ф.И.О.)</w:t>
            </w:r>
          </w:p>
          <w:p w:rsidR="0095089B" w:rsidRPr="00452661" w:rsidRDefault="0095089B" w:rsidP="008F7FE4">
            <w:pPr>
              <w:rPr>
                <w:sz w:val="28"/>
                <w:szCs w:val="28"/>
              </w:rPr>
            </w:pPr>
          </w:p>
        </w:tc>
      </w:tr>
      <w:tr w:rsidR="003B679A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Pr="00452661" w:rsidRDefault="003B679A" w:rsidP="003B679A">
            <w:pPr>
              <w:snapToGrid w:val="0"/>
              <w:spacing w:before="200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 xml:space="preserve">_________________ </w:t>
            </w:r>
            <w:proofErr w:type="gramStart"/>
            <w:r>
              <w:t>(</w:t>
            </w:r>
            <w:r w:rsidR="00E11F69">
              <w:rPr>
                <w:u w:val="single"/>
              </w:rPr>
              <w:t xml:space="preserve"> </w:t>
            </w:r>
            <w:r w:rsidR="002404AF">
              <w:rPr>
                <w:u w:val="single"/>
              </w:rPr>
              <w:t xml:space="preserve"> </w:t>
            </w:r>
            <w:proofErr w:type="gramEnd"/>
            <w:r w:rsidR="002404AF">
              <w:rPr>
                <w:u w:val="single"/>
              </w:rPr>
              <w:t xml:space="preserve">  </w:t>
            </w:r>
            <w:r w:rsidR="00E11F69">
              <w:rPr>
                <w:u w:val="single"/>
              </w:rPr>
              <w:t xml:space="preserve">  </w:t>
            </w:r>
            <w:proofErr w:type="spellStart"/>
            <w:r w:rsidR="00E11F69">
              <w:rPr>
                <w:u w:val="single"/>
              </w:rPr>
              <w:t>Пчелинцева</w:t>
            </w:r>
            <w:proofErr w:type="spellEnd"/>
            <w:r w:rsidR="00E11F69">
              <w:rPr>
                <w:u w:val="single"/>
              </w:rPr>
              <w:t xml:space="preserve"> Н.И.</w:t>
            </w:r>
            <w:r w:rsidR="002404AF">
              <w:rPr>
                <w:u w:val="single"/>
              </w:rPr>
              <w:t xml:space="preserve">  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>пись)                                    (Ф.И.О.)</w:t>
            </w:r>
          </w:p>
          <w:p w:rsidR="003B679A" w:rsidRPr="00452661" w:rsidRDefault="003B679A" w:rsidP="003B679A">
            <w:pPr>
              <w:rPr>
                <w:sz w:val="28"/>
                <w:szCs w:val="28"/>
              </w:rPr>
            </w:pPr>
          </w:p>
        </w:tc>
      </w:tr>
      <w:tr w:rsidR="0095089B" w:rsidRPr="00452661" w:rsidTr="0095089B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8F7FE4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  <w:p w:rsidR="0095089B" w:rsidRDefault="0095089B" w:rsidP="008F7FE4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Дата сдачи (защиты):</w:t>
            </w:r>
          </w:p>
          <w:p w:rsidR="0095089B" w:rsidRPr="00452661" w:rsidRDefault="0095089B" w:rsidP="008F7FE4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ы сдачи (защиты):</w:t>
            </w:r>
          </w:p>
        </w:tc>
      </w:tr>
      <w:tr w:rsidR="0095089B" w:rsidRPr="00452661" w:rsidTr="0095089B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8F7FE4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Балльная оценка:</w:t>
            </w:r>
          </w:p>
          <w:p w:rsidR="0095089B" w:rsidRDefault="0095089B" w:rsidP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- Оценка: </w:t>
            </w:r>
          </w:p>
        </w:tc>
      </w:tr>
      <w:tr w:rsidR="0095089B" w:rsidRPr="00452661" w:rsidTr="0095089B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95089B" w:rsidRDefault="0095089B" w:rsidP="008F7FE4">
            <w:pPr>
              <w:snapToGrid w:val="0"/>
              <w:spacing w:after="100" w:afterAutospacing="1"/>
              <w:jc w:val="center"/>
              <w:rPr>
                <w:sz w:val="28"/>
                <w:szCs w:val="28"/>
              </w:rPr>
            </w:pPr>
          </w:p>
          <w:p w:rsidR="0095089B" w:rsidRPr="00452661" w:rsidRDefault="00571314" w:rsidP="008F7FE4">
            <w:pPr>
              <w:snapToGrid w:val="0"/>
              <w:spacing w:after="100" w:afterAutospacing="1"/>
              <w:jc w:val="center"/>
              <w:rPr>
                <w:b/>
                <w:i/>
                <w:sz w:val="28"/>
                <w:szCs w:val="28"/>
              </w:rPr>
            </w:pPr>
            <w:proofErr w:type="gramStart"/>
            <w:r>
              <w:rPr>
                <w:sz w:val="28"/>
                <w:szCs w:val="28"/>
              </w:rPr>
              <w:t>Калуга ,</w:t>
            </w:r>
            <w:proofErr w:type="gramEnd"/>
            <w:r>
              <w:rPr>
                <w:sz w:val="28"/>
                <w:szCs w:val="28"/>
              </w:rPr>
              <w:t xml:space="preserve"> 2020</w:t>
            </w:r>
          </w:p>
        </w:tc>
      </w:tr>
    </w:tbl>
    <w:p w:rsidR="00134957" w:rsidRDefault="00134957"/>
    <w:p w:rsidR="00134957" w:rsidRDefault="00134957">
      <w:pPr>
        <w:spacing w:after="160" w:line="259" w:lineRule="auto"/>
      </w:pPr>
      <w:r>
        <w:br w:type="page"/>
      </w:r>
    </w:p>
    <w:p w:rsidR="00C17927" w:rsidRDefault="00684E7D">
      <w:pPr>
        <w:rPr>
          <w:sz w:val="28"/>
        </w:rPr>
      </w:pPr>
      <w:r>
        <w:rPr>
          <w:b/>
          <w:sz w:val="28"/>
        </w:rPr>
        <w:lastRenderedPageBreak/>
        <w:t>Цель</w:t>
      </w:r>
      <w:r w:rsidRPr="004A327E">
        <w:rPr>
          <w:b/>
          <w:sz w:val="28"/>
        </w:rPr>
        <w:t>:</w:t>
      </w:r>
      <w:r>
        <w:rPr>
          <w:b/>
          <w:sz w:val="28"/>
        </w:rPr>
        <w:t xml:space="preserve"> </w:t>
      </w:r>
      <w:r w:rsidR="004A327E" w:rsidRPr="004A327E">
        <w:rPr>
          <w:sz w:val="28"/>
        </w:rPr>
        <w:t>получить практические навыки по созданию двумерных массивов и их обработки на языке С++.</w:t>
      </w:r>
    </w:p>
    <w:p w:rsidR="00763C41" w:rsidRDefault="00763C41">
      <w:pPr>
        <w:rPr>
          <w:sz w:val="28"/>
        </w:rPr>
      </w:pPr>
    </w:p>
    <w:p w:rsidR="003A2F5A" w:rsidRDefault="00D04D26">
      <w:pPr>
        <w:rPr>
          <w:b/>
          <w:sz w:val="28"/>
        </w:rPr>
      </w:pPr>
      <w:r>
        <w:rPr>
          <w:b/>
          <w:sz w:val="28"/>
        </w:rPr>
        <w:t>Задачи</w:t>
      </w:r>
      <w:r w:rsidR="00763C41" w:rsidRPr="00D04D26">
        <w:rPr>
          <w:b/>
          <w:sz w:val="28"/>
        </w:rPr>
        <w:t>:</w:t>
      </w:r>
      <w:r w:rsidR="00763C41">
        <w:rPr>
          <w:b/>
          <w:sz w:val="28"/>
        </w:rPr>
        <w:t xml:space="preserve"> </w:t>
      </w:r>
    </w:p>
    <w:p w:rsidR="003A2F5A" w:rsidRDefault="00D04D26" w:rsidP="003A2F5A">
      <w:pPr>
        <w:ind w:firstLine="708"/>
        <w:rPr>
          <w:sz w:val="28"/>
        </w:rPr>
      </w:pPr>
      <w:r w:rsidRPr="00D04D26">
        <w:rPr>
          <w:sz w:val="28"/>
        </w:rPr>
        <w:t xml:space="preserve">1. Изучить синтаксис и важнейшие особенности создания и обработки двумерных массивов. </w:t>
      </w:r>
    </w:p>
    <w:p w:rsidR="003A2F5A" w:rsidRDefault="00D04D26" w:rsidP="003A2F5A">
      <w:pPr>
        <w:ind w:firstLine="708"/>
        <w:rPr>
          <w:sz w:val="28"/>
        </w:rPr>
      </w:pPr>
      <w:r w:rsidRPr="00D04D26">
        <w:rPr>
          <w:sz w:val="28"/>
        </w:rPr>
        <w:t xml:space="preserve">2. Изучить основные операции над двумерными массивами. </w:t>
      </w:r>
    </w:p>
    <w:p w:rsidR="003A2F5A" w:rsidRDefault="00D04D26" w:rsidP="003A2F5A">
      <w:pPr>
        <w:ind w:firstLine="708"/>
        <w:rPr>
          <w:sz w:val="28"/>
        </w:rPr>
      </w:pPr>
      <w:r w:rsidRPr="00D04D26">
        <w:rPr>
          <w:sz w:val="28"/>
        </w:rPr>
        <w:t xml:space="preserve">3. Научиться составлять и реализовывать алгоритмы для вычислений над двумерными массивами. </w:t>
      </w:r>
    </w:p>
    <w:p w:rsidR="00763C41" w:rsidRDefault="00D04D26" w:rsidP="003A2F5A">
      <w:pPr>
        <w:ind w:firstLine="708"/>
        <w:rPr>
          <w:sz w:val="28"/>
        </w:rPr>
      </w:pPr>
      <w:r w:rsidRPr="00D04D26">
        <w:rPr>
          <w:sz w:val="28"/>
        </w:rPr>
        <w:t>4. Научиться оформлять алгоритмы подпрограмм, в которых используются двумерные массивы, с помощью блок-схем.</w:t>
      </w:r>
    </w:p>
    <w:p w:rsidR="00AE6351" w:rsidRDefault="00AE6351" w:rsidP="00AE6351">
      <w:pPr>
        <w:rPr>
          <w:sz w:val="28"/>
        </w:rPr>
      </w:pPr>
    </w:p>
    <w:p w:rsidR="00AE6351" w:rsidRDefault="00AE6351" w:rsidP="00AE6351">
      <w:pPr>
        <w:jc w:val="center"/>
        <w:rPr>
          <w:b/>
          <w:sz w:val="28"/>
        </w:rPr>
      </w:pPr>
      <w:r>
        <w:rPr>
          <w:b/>
          <w:sz w:val="28"/>
        </w:rPr>
        <w:t>Вариант 11.</w:t>
      </w:r>
    </w:p>
    <w:p w:rsidR="00AE6351" w:rsidRDefault="00AE6351" w:rsidP="00AE6351">
      <w:pPr>
        <w:jc w:val="center"/>
        <w:rPr>
          <w:b/>
          <w:sz w:val="28"/>
        </w:rPr>
      </w:pPr>
    </w:p>
    <w:p w:rsidR="00AE6351" w:rsidRPr="00E90723" w:rsidRDefault="002A1A63" w:rsidP="00AE6351">
      <w:pPr>
        <w:rPr>
          <w:b/>
          <w:sz w:val="28"/>
          <w:lang w:val="en-US"/>
        </w:rPr>
      </w:pPr>
      <w:r>
        <w:rPr>
          <w:b/>
          <w:sz w:val="28"/>
        </w:rPr>
        <w:t>З</w:t>
      </w:r>
      <w:r w:rsidR="008A1138" w:rsidRPr="00E90723">
        <w:rPr>
          <w:b/>
          <w:sz w:val="28"/>
        </w:rPr>
        <w:t>адание</w:t>
      </w:r>
      <w:r w:rsidR="008A1138" w:rsidRPr="00E90723">
        <w:rPr>
          <w:b/>
          <w:sz w:val="28"/>
          <w:lang w:val="en-US"/>
        </w:rPr>
        <w:t>:</w:t>
      </w:r>
    </w:p>
    <w:p w:rsidR="00897E06" w:rsidRPr="00E90723" w:rsidRDefault="00B74DE3" w:rsidP="00897E06">
      <w:pPr>
        <w:ind w:firstLine="708"/>
        <w:rPr>
          <w:sz w:val="28"/>
        </w:rPr>
      </w:pPr>
      <w:r w:rsidRPr="00E90723">
        <w:rPr>
          <w:sz w:val="28"/>
        </w:rPr>
        <w:t>1. Получить матрицу А (6×6</w:t>
      </w:r>
      <w:r w:rsidR="00A94F6F" w:rsidRPr="00E90723">
        <w:rPr>
          <w:sz w:val="28"/>
        </w:rPr>
        <w:t xml:space="preserve">) образованную по соответствующему закону </w:t>
      </w:r>
    </w:p>
    <w:p w:rsidR="00556839" w:rsidRPr="00E90723" w:rsidRDefault="00556839" w:rsidP="00897E06">
      <w:pPr>
        <w:ind w:firstLine="708"/>
        <w:rPr>
          <w:sz w:val="28"/>
        </w:rPr>
      </w:pPr>
      <m:oMathPara>
        <m:oMath>
          <m:rad>
            <m:radPr>
              <m:degHide m:val="1"/>
              <m:ctrlPr>
                <w:rPr>
                  <w:rFonts w:ascii="Cambria Math" w:hAnsi="Cambria Math"/>
                  <w:i/>
                  <w:sz w:val="28"/>
                </w:rPr>
              </m:ctrlPr>
            </m:radPr>
            <m:deg/>
            <m:e>
              <m:r>
                <w:rPr>
                  <w:rFonts w:ascii="Cambria Math" w:hAnsi="Cambria Math"/>
                  <w:sz w:val="28"/>
                  <w:lang w:val="en-US"/>
                </w:rPr>
                <m:t>i</m:t>
              </m:r>
            </m:e>
          </m:rad>
          <m:r>
            <w:rPr>
              <w:rFonts w:ascii="Cambria Math" w:hAnsi="Cambria Math"/>
              <w:sz w:val="28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r>
                <w:rPr>
                  <w:rFonts w:ascii="Cambria Math" w:hAnsi="Cambria Math"/>
                  <w:sz w:val="28"/>
                </w:rPr>
                <m:t>j</m:t>
              </m:r>
            </m:num>
            <m:den>
              <m:func>
                <m:func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sin</m:t>
                  </m:r>
                </m:fName>
                <m:e>
                  <m:r>
                    <w:rPr>
                      <w:rFonts w:ascii="Cambria Math" w:hAnsi="Cambria Math"/>
                      <w:sz w:val="28"/>
                    </w:rPr>
                    <m:t>(i)</m:t>
                  </m:r>
                </m:e>
              </m:func>
            </m:den>
          </m:f>
        </m:oMath>
      </m:oMathPara>
    </w:p>
    <w:p w:rsidR="001705DB" w:rsidRDefault="001705DB" w:rsidP="00897E06">
      <w:pPr>
        <w:ind w:firstLine="708"/>
        <w:rPr>
          <w:sz w:val="28"/>
        </w:rPr>
      </w:pPr>
    </w:p>
    <w:p w:rsidR="00897E06" w:rsidRDefault="00A94F6F" w:rsidP="00897E06">
      <w:pPr>
        <w:ind w:firstLine="708"/>
        <w:rPr>
          <w:sz w:val="28"/>
        </w:rPr>
      </w:pPr>
      <w:r w:rsidRPr="00A94F6F">
        <w:rPr>
          <w:sz w:val="28"/>
        </w:rPr>
        <w:t xml:space="preserve">2. Получить матрицу В, осуществив </w:t>
      </w:r>
      <w:r w:rsidR="00D53E20">
        <w:rPr>
          <w:sz w:val="28"/>
        </w:rPr>
        <w:t>следующие преобразования над матрицей А</w:t>
      </w:r>
      <w:r w:rsidR="00D53E20" w:rsidRPr="00D53E20">
        <w:rPr>
          <w:sz w:val="28"/>
        </w:rPr>
        <w:t xml:space="preserve">: </w:t>
      </w:r>
      <w:r w:rsidR="00DB59B7" w:rsidRPr="00DB59B7">
        <w:rPr>
          <w:sz w:val="28"/>
        </w:rPr>
        <w:t xml:space="preserve">поменять местами столбцы с минимальным и </w:t>
      </w:r>
      <w:r w:rsidR="00DB59B7">
        <w:rPr>
          <w:sz w:val="28"/>
        </w:rPr>
        <w:t>максимальным элементами матрицы.</w:t>
      </w:r>
    </w:p>
    <w:p w:rsidR="00897E06" w:rsidRDefault="00A94F6F" w:rsidP="00897E06">
      <w:pPr>
        <w:ind w:firstLine="708"/>
        <w:rPr>
          <w:sz w:val="28"/>
        </w:rPr>
      </w:pPr>
      <w:r w:rsidRPr="00A94F6F">
        <w:rPr>
          <w:sz w:val="28"/>
        </w:rPr>
        <w:t>3. Построить м</w:t>
      </w:r>
      <w:r w:rsidR="00A354A9">
        <w:rPr>
          <w:sz w:val="28"/>
        </w:rPr>
        <w:t>атрицу С (6</w:t>
      </w:r>
      <w:r w:rsidR="00A354A9" w:rsidRPr="00E90723">
        <w:rPr>
          <w:sz w:val="28"/>
        </w:rPr>
        <w:t>×</w:t>
      </w:r>
      <w:r w:rsidRPr="00A94F6F">
        <w:rPr>
          <w:sz w:val="28"/>
        </w:rPr>
        <w:t xml:space="preserve">6) </w:t>
      </w:r>
      <w:r w:rsidR="00233AB0">
        <w:rPr>
          <w:sz w:val="28"/>
        </w:rPr>
        <w:t>следующего</w:t>
      </w:r>
      <w:r w:rsidRPr="00A94F6F">
        <w:rPr>
          <w:sz w:val="28"/>
        </w:rPr>
        <w:t xml:space="preserve"> вида</w:t>
      </w:r>
      <w:r w:rsidR="006C0D39" w:rsidRPr="006C0D39">
        <w:rPr>
          <w:sz w:val="28"/>
        </w:rPr>
        <w:t>:</w:t>
      </w:r>
    </w:p>
    <w:p w:rsidR="006C0D39" w:rsidRDefault="006C0D39" w:rsidP="00897E06">
      <w:pPr>
        <w:ind w:firstLine="708"/>
        <w:rPr>
          <w:sz w:val="28"/>
        </w:rPr>
      </w:pPr>
    </w:p>
    <w:p w:rsidR="006C0D39" w:rsidRPr="000B0073" w:rsidRDefault="00BB3E78" w:rsidP="00691A86">
      <w:pPr>
        <w:jc w:val="center"/>
        <w:rPr>
          <w:sz w:val="28"/>
        </w:rPr>
      </w:pPr>
      <w:r w:rsidRPr="00BB3E78">
        <w:rPr>
          <w:sz w:val="28"/>
        </w:rPr>
        <w:t>0 0 .</w:t>
      </w:r>
      <w:r w:rsidR="00667A34">
        <w:rPr>
          <w:sz w:val="28"/>
          <w:lang w:val="en-US"/>
        </w:rPr>
        <w:t xml:space="preserve"> </w:t>
      </w:r>
      <w:r w:rsidRPr="00BB3E78">
        <w:rPr>
          <w:sz w:val="28"/>
        </w:rPr>
        <w:t xml:space="preserve"> .</w:t>
      </w:r>
      <w:r w:rsidR="00667A34">
        <w:rPr>
          <w:sz w:val="28"/>
          <w:lang w:val="en-US"/>
        </w:rPr>
        <w:t xml:space="preserve"> </w:t>
      </w:r>
      <w:r w:rsidRPr="00BB3E78">
        <w:rPr>
          <w:sz w:val="28"/>
        </w:rPr>
        <w:t xml:space="preserve"> . 1</w:t>
      </w:r>
      <w:r w:rsidRPr="00BB3E78">
        <w:rPr>
          <w:sz w:val="28"/>
        </w:rPr>
        <w:br/>
        <w:t>0 0 .</w:t>
      </w:r>
      <w:r w:rsidR="00A36545">
        <w:rPr>
          <w:sz w:val="28"/>
          <w:lang w:val="en-US"/>
        </w:rPr>
        <w:t xml:space="preserve"> </w:t>
      </w:r>
      <w:r w:rsidRPr="00BB3E78">
        <w:rPr>
          <w:sz w:val="28"/>
        </w:rPr>
        <w:t xml:space="preserve"> . 1 2</w:t>
      </w:r>
      <w:r w:rsidRPr="00BB3E78">
        <w:rPr>
          <w:sz w:val="28"/>
        </w:rPr>
        <w:br/>
        <w:t xml:space="preserve">0 0 . </w:t>
      </w:r>
      <w:r w:rsidRPr="000B0073">
        <w:rPr>
          <w:sz w:val="28"/>
        </w:rPr>
        <w:t>1 2 3</w:t>
      </w:r>
      <w:r w:rsidRPr="000B0073">
        <w:rPr>
          <w:sz w:val="28"/>
        </w:rPr>
        <w:br/>
        <w:t xml:space="preserve">. . . . . . . . </w:t>
      </w:r>
      <w:r w:rsidRPr="000B0073">
        <w:rPr>
          <w:sz w:val="28"/>
        </w:rPr>
        <w:br/>
        <w:t>1 2 3 .</w:t>
      </w:r>
      <w:r w:rsidR="000F0219" w:rsidRPr="000F0219">
        <w:rPr>
          <w:sz w:val="28"/>
        </w:rPr>
        <w:t xml:space="preserve"> </w:t>
      </w:r>
      <w:r w:rsidRPr="000B0073">
        <w:rPr>
          <w:sz w:val="28"/>
        </w:rPr>
        <w:t xml:space="preserve"> . </w:t>
      </w:r>
      <w:r>
        <w:rPr>
          <w:sz w:val="28"/>
          <w:lang w:val="en-US"/>
        </w:rPr>
        <w:t>n</w:t>
      </w:r>
    </w:p>
    <w:p w:rsidR="006C0D39" w:rsidRPr="006C0D39" w:rsidRDefault="006C0D39" w:rsidP="00897E06">
      <w:pPr>
        <w:ind w:firstLine="708"/>
        <w:rPr>
          <w:sz w:val="28"/>
        </w:rPr>
      </w:pPr>
    </w:p>
    <w:p w:rsidR="00897E06" w:rsidRDefault="00A94F6F" w:rsidP="00897E06">
      <w:pPr>
        <w:ind w:firstLine="708"/>
        <w:rPr>
          <w:sz w:val="28"/>
        </w:rPr>
      </w:pPr>
      <w:r w:rsidRPr="00A94F6F">
        <w:rPr>
          <w:sz w:val="28"/>
        </w:rPr>
        <w:t xml:space="preserve">4. Вычислить D=B*C. </w:t>
      </w:r>
    </w:p>
    <w:p w:rsidR="00960334" w:rsidRDefault="00A94F6F" w:rsidP="00897E06">
      <w:pPr>
        <w:ind w:firstLine="708"/>
        <w:rPr>
          <w:sz w:val="28"/>
        </w:rPr>
      </w:pPr>
      <w:r w:rsidRPr="00A94F6F">
        <w:rPr>
          <w:sz w:val="28"/>
        </w:rPr>
        <w:t>5. Получить матрицу</w:t>
      </w:r>
      <w:r w:rsidR="00960334">
        <w:rPr>
          <w:sz w:val="28"/>
        </w:rPr>
        <w:t xml:space="preserve"> Е, переставив блоки матрицы D</w:t>
      </w:r>
      <w:r w:rsidR="00960334" w:rsidRPr="00960334">
        <w:rPr>
          <w:sz w:val="28"/>
        </w:rPr>
        <w:t>:</w:t>
      </w:r>
    </w:p>
    <w:p w:rsidR="00686E1D" w:rsidRPr="00960334" w:rsidRDefault="00686E1D" w:rsidP="00897E06">
      <w:pPr>
        <w:ind w:firstLine="708"/>
        <w:rPr>
          <w:sz w:val="28"/>
        </w:rPr>
      </w:pPr>
    </w:p>
    <w:p w:rsidR="00897E06" w:rsidRDefault="00C84534" w:rsidP="00C84534">
      <w:pPr>
        <w:ind w:firstLine="708"/>
        <w:jc w:val="center"/>
        <w:rPr>
          <w:sz w:val="28"/>
        </w:rPr>
      </w:pPr>
      <w:r>
        <w:rPr>
          <w:sz w:val="28"/>
          <w:lang w:val="en-US"/>
        </w:rPr>
        <w:t xml:space="preserve"> </w:t>
      </w:r>
      <w:r>
        <w:rPr>
          <w:sz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in;height:54.6pt">
            <v:imagedata r:id="rId7" o:title="Снимок"/>
          </v:shape>
        </w:pict>
      </w:r>
      <w:r>
        <w:rPr>
          <w:sz w:val="28"/>
        </w:rPr>
        <w:tab/>
      </w:r>
    </w:p>
    <w:p w:rsidR="00686E1D" w:rsidRPr="00C84534" w:rsidRDefault="00686E1D" w:rsidP="00C84534">
      <w:pPr>
        <w:ind w:firstLine="708"/>
        <w:jc w:val="center"/>
        <w:rPr>
          <w:sz w:val="28"/>
          <w:lang w:val="en-US"/>
        </w:rPr>
      </w:pPr>
    </w:p>
    <w:p w:rsidR="00947ECA" w:rsidRPr="000C569F" w:rsidRDefault="00A94F6F" w:rsidP="00340939">
      <w:pPr>
        <w:ind w:firstLine="708"/>
        <w:rPr>
          <w:sz w:val="28"/>
        </w:rPr>
      </w:pPr>
      <w:r w:rsidRPr="00A94F6F">
        <w:rPr>
          <w:sz w:val="28"/>
        </w:rPr>
        <w:t xml:space="preserve">6. Сделать </w:t>
      </w:r>
      <w:r w:rsidR="00C97A58" w:rsidRPr="00C97A58">
        <w:rPr>
          <w:sz w:val="28"/>
        </w:rPr>
        <w:t>следующие</w:t>
      </w:r>
      <w:r w:rsidR="000C569F">
        <w:rPr>
          <w:sz w:val="28"/>
        </w:rPr>
        <w:t xml:space="preserve"> вычисления для матрицы Е</w:t>
      </w:r>
      <w:r w:rsidR="000C569F" w:rsidRPr="000C569F">
        <w:rPr>
          <w:sz w:val="28"/>
        </w:rPr>
        <w:t xml:space="preserve">: </w:t>
      </w:r>
      <w:r w:rsidR="00887AFD">
        <w:rPr>
          <w:sz w:val="28"/>
        </w:rPr>
        <w:t xml:space="preserve">найти </w:t>
      </w:r>
      <w:r w:rsidR="00887AFD" w:rsidRPr="00887AFD">
        <w:rPr>
          <w:sz w:val="28"/>
        </w:rPr>
        <w:t>номер столбца, содержащий минимальный элемент матрицы</w:t>
      </w:r>
      <w:r w:rsidR="00427982">
        <w:rPr>
          <w:sz w:val="28"/>
        </w:rPr>
        <w:t>.</w:t>
      </w:r>
    </w:p>
    <w:p w:rsidR="008A1138" w:rsidRDefault="00A94F6F" w:rsidP="00897E06">
      <w:pPr>
        <w:ind w:firstLine="708"/>
        <w:rPr>
          <w:sz w:val="28"/>
        </w:rPr>
      </w:pPr>
      <w:r w:rsidRPr="00A94F6F">
        <w:rPr>
          <w:sz w:val="28"/>
        </w:rPr>
        <w:t>На экран необходимо последовательно вывести матрицы А, В, С, D, Е и результат вычисления пункта 6 задания.</w:t>
      </w:r>
    </w:p>
    <w:p w:rsidR="009A3357" w:rsidRDefault="009A3357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:rsidR="00FD44C0" w:rsidRDefault="00BB17FA" w:rsidP="009A3357">
      <w:pPr>
        <w:spacing w:after="160" w:line="259" w:lineRule="auto"/>
        <w:rPr>
          <w:b/>
          <w:sz w:val="28"/>
          <w:lang w:val="en-US"/>
        </w:rPr>
      </w:pPr>
      <w:r>
        <w:rPr>
          <w:b/>
          <w:sz w:val="28"/>
        </w:rPr>
        <w:lastRenderedPageBreak/>
        <w:t>Блок-схема</w:t>
      </w:r>
      <w:r>
        <w:rPr>
          <w:b/>
          <w:sz w:val="28"/>
          <w:lang w:val="en-US"/>
        </w:rPr>
        <w:t>:</w:t>
      </w:r>
    </w:p>
    <w:p w:rsidR="00D93338" w:rsidRDefault="00D93338" w:rsidP="009A3357">
      <w:pPr>
        <w:spacing w:after="160" w:line="259" w:lineRule="auto"/>
        <w:rPr>
          <w:b/>
          <w:sz w:val="28"/>
        </w:rPr>
      </w:pPr>
    </w:p>
    <w:p w:rsidR="00531E60" w:rsidRDefault="00351F45" w:rsidP="00351F45">
      <w:pPr>
        <w:spacing w:after="160" w:line="259" w:lineRule="auto"/>
        <w:ind w:left="1416"/>
      </w:pPr>
      <w:r>
        <w:t xml:space="preserve">        </w:t>
      </w:r>
      <w:r w:rsidR="007F5C64">
        <w:object w:dxaOrig="4643" w:dyaOrig="12960">
          <v:shape id="_x0000_i1026" type="#_x0000_t75" style="width:232.2pt;height:9in" o:ole="">
            <v:imagedata r:id="rId8" o:title=""/>
          </v:shape>
          <o:OLEObject Type="Embed" ProgID="Visio.Drawing.15" ShapeID="_x0000_i1026" DrawAspect="Content" ObjectID="_1664802844" r:id="rId9"/>
        </w:object>
      </w:r>
    </w:p>
    <w:p w:rsidR="003E5156" w:rsidRDefault="001878BD" w:rsidP="001878BD">
      <w:pPr>
        <w:spacing w:after="160" w:line="259" w:lineRule="auto"/>
        <w:ind w:left="3540"/>
      </w:pPr>
      <w:r>
        <w:lastRenderedPageBreak/>
        <w:t xml:space="preserve">        </w:t>
      </w:r>
      <w:r w:rsidR="00E7682C">
        <w:t xml:space="preserve"> </w:t>
      </w:r>
      <w:r w:rsidR="000F3454">
        <w:object w:dxaOrig="5328" w:dyaOrig="15095">
          <v:shape id="_x0000_i1027" type="#_x0000_t75" style="width:256.8pt;height:728.4pt" o:ole="">
            <v:imagedata r:id="rId10" o:title=""/>
          </v:shape>
          <o:OLEObject Type="Embed" ProgID="Visio.Drawing.15" ShapeID="_x0000_i1027" DrawAspect="Content" ObjectID="_1664802845" r:id="rId11"/>
        </w:object>
      </w:r>
    </w:p>
    <w:p w:rsidR="00355247" w:rsidRDefault="002D7E22" w:rsidP="003E5156">
      <w:pPr>
        <w:spacing w:after="160" w:line="259" w:lineRule="auto"/>
      </w:pPr>
      <w:r>
        <w:object w:dxaOrig="9408" w:dyaOrig="11880">
          <v:shape id="_x0000_i1028" type="#_x0000_t75" style="width:467.4pt;height:590.4pt" o:ole="">
            <v:imagedata r:id="rId12" o:title=""/>
          </v:shape>
          <o:OLEObject Type="Embed" ProgID="Visio.Drawing.15" ShapeID="_x0000_i1028" DrawAspect="Content" ObjectID="_1664802846" r:id="rId13"/>
        </w:object>
      </w:r>
      <w:r w:rsidR="00504F70">
        <w:tab/>
      </w:r>
    </w:p>
    <w:p w:rsidR="00355247" w:rsidRDefault="00355247">
      <w:pPr>
        <w:spacing w:after="160" w:line="259" w:lineRule="auto"/>
      </w:pPr>
      <w:r>
        <w:br w:type="page"/>
      </w:r>
    </w:p>
    <w:p w:rsidR="00FC32F3" w:rsidRDefault="00217A8C" w:rsidP="003E5156">
      <w:pPr>
        <w:spacing w:after="160" w:line="259" w:lineRule="auto"/>
      </w:pPr>
      <w:r>
        <w:object w:dxaOrig="8700" w:dyaOrig="13656">
          <v:shape id="_x0000_i1029" type="#_x0000_t75" style="width:435pt;height:682.8pt" o:ole="">
            <v:imagedata r:id="rId14" o:title=""/>
          </v:shape>
          <o:OLEObject Type="Embed" ProgID="Visio.Drawing.15" ShapeID="_x0000_i1029" DrawAspect="Content" ObjectID="_1664802847" r:id="rId15"/>
        </w:object>
      </w:r>
    </w:p>
    <w:p w:rsidR="00FC32F3" w:rsidRDefault="00FC32F3">
      <w:pPr>
        <w:spacing w:after="160" w:line="259" w:lineRule="auto"/>
      </w:pPr>
      <w:r>
        <w:br w:type="page"/>
      </w:r>
    </w:p>
    <w:p w:rsidR="00CE76C9" w:rsidRDefault="00805D00" w:rsidP="003E5156">
      <w:pPr>
        <w:spacing w:after="160" w:line="259" w:lineRule="auto"/>
      </w:pPr>
      <w:r>
        <w:object w:dxaOrig="9515" w:dyaOrig="13752">
          <v:shape id="_x0000_i1030" type="#_x0000_t75" style="width:467.4pt;height:676.2pt" o:ole="">
            <v:imagedata r:id="rId16" o:title=""/>
          </v:shape>
          <o:OLEObject Type="Embed" ProgID="Visio.Drawing.15" ShapeID="_x0000_i1030" DrawAspect="Content" ObjectID="_1664802848" r:id="rId17"/>
        </w:object>
      </w:r>
    </w:p>
    <w:p w:rsidR="00CE76C9" w:rsidRDefault="00CE76C9">
      <w:pPr>
        <w:spacing w:after="160" w:line="259" w:lineRule="auto"/>
      </w:pPr>
      <w:r>
        <w:br w:type="page"/>
      </w:r>
    </w:p>
    <w:p w:rsidR="002C37FD" w:rsidRDefault="00B1390D" w:rsidP="003E5156">
      <w:pPr>
        <w:spacing w:after="160" w:line="259" w:lineRule="auto"/>
      </w:pPr>
      <w:r>
        <w:object w:dxaOrig="8112" w:dyaOrig="13920">
          <v:shape id="_x0000_i1031" type="#_x0000_t75" style="width:405.6pt;height:696pt" o:ole="">
            <v:imagedata r:id="rId18" o:title=""/>
          </v:shape>
          <o:OLEObject Type="Embed" ProgID="Visio.Drawing.15" ShapeID="_x0000_i1031" DrawAspect="Content" ObjectID="_1664802849" r:id="rId19"/>
        </w:object>
      </w:r>
    </w:p>
    <w:p w:rsidR="002C37FD" w:rsidRDefault="002C37FD">
      <w:pPr>
        <w:spacing w:after="160" w:line="259" w:lineRule="auto"/>
      </w:pPr>
      <w:r>
        <w:br w:type="page"/>
      </w:r>
    </w:p>
    <w:p w:rsidR="003E5156" w:rsidRDefault="00B1390D" w:rsidP="003E5156">
      <w:pPr>
        <w:spacing w:after="160" w:line="259" w:lineRule="auto"/>
      </w:pPr>
      <w:r>
        <w:object w:dxaOrig="5976" w:dyaOrig="11928">
          <v:shape id="_x0000_i1032" type="#_x0000_t75" style="width:298.8pt;height:596.4pt" o:ole="">
            <v:imagedata r:id="rId20" o:title=""/>
          </v:shape>
          <o:OLEObject Type="Embed" ProgID="Visio.Drawing.15" ShapeID="_x0000_i1032" DrawAspect="Content" ObjectID="_1664802850" r:id="rId21"/>
        </w:object>
      </w:r>
    </w:p>
    <w:p w:rsidR="0056746A" w:rsidRDefault="0056746A" w:rsidP="003E5156">
      <w:pPr>
        <w:spacing w:after="160" w:line="259" w:lineRule="auto"/>
      </w:pPr>
    </w:p>
    <w:p w:rsidR="0056746A" w:rsidRDefault="0056746A" w:rsidP="003E5156">
      <w:pPr>
        <w:spacing w:after="160" w:line="259" w:lineRule="auto"/>
        <w:rPr>
          <w:b/>
          <w:sz w:val="28"/>
        </w:rPr>
      </w:pPr>
      <w:r>
        <w:rPr>
          <w:b/>
          <w:sz w:val="28"/>
        </w:rPr>
        <w:t>Листинг</w:t>
      </w:r>
      <w:r>
        <w:rPr>
          <w:b/>
          <w:sz w:val="28"/>
          <w:lang w:val="en-US"/>
        </w:rPr>
        <w:t>:</w:t>
      </w:r>
    </w:p>
    <w:p w:rsid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lang w:val="en-US" w:eastAsia="en-US"/>
        </w:rPr>
      </w:pP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A31515"/>
          <w:lang w:val="en-US" w:eastAsia="en-US"/>
        </w:rPr>
        <w:t>&lt;</w:t>
      </w:r>
      <w:proofErr w:type="spellStart"/>
      <w:r w:rsidRPr="00EE2F99">
        <w:rPr>
          <w:rFonts w:ascii="Courier New" w:eastAsiaTheme="minorHAnsi" w:hAnsi="Courier New" w:cs="Courier New"/>
          <w:color w:val="A31515"/>
          <w:lang w:val="en-US" w:eastAsia="en-US"/>
        </w:rPr>
        <w:t>iostream</w:t>
      </w:r>
      <w:proofErr w:type="spellEnd"/>
      <w:r w:rsidRPr="00EE2F99">
        <w:rPr>
          <w:rFonts w:ascii="Courier New" w:eastAsiaTheme="minorHAnsi" w:hAnsi="Courier New" w:cs="Courier New"/>
          <w:color w:val="A31515"/>
          <w:lang w:val="en-US" w:eastAsia="en-US"/>
        </w:rPr>
        <w:t>&gt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A31515"/>
          <w:lang w:val="en-US" w:eastAsia="en-US"/>
        </w:rPr>
        <w:t>&lt;</w:t>
      </w:r>
      <w:proofErr w:type="spellStart"/>
      <w:r w:rsidRPr="00EE2F99">
        <w:rPr>
          <w:rFonts w:ascii="Courier New" w:eastAsiaTheme="minorHAnsi" w:hAnsi="Courier New" w:cs="Courier New"/>
          <w:color w:val="A31515"/>
          <w:lang w:val="en-US" w:eastAsia="en-US"/>
        </w:rPr>
        <w:t>iomanip</w:t>
      </w:r>
      <w:proofErr w:type="spellEnd"/>
      <w:r w:rsidRPr="00EE2F99">
        <w:rPr>
          <w:rFonts w:ascii="Courier New" w:eastAsiaTheme="minorHAnsi" w:hAnsi="Courier New" w:cs="Courier New"/>
          <w:color w:val="A31515"/>
          <w:lang w:val="en-US" w:eastAsia="en-US"/>
        </w:rPr>
        <w:t>&gt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using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std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lastRenderedPageBreak/>
        <w:t>const</w:t>
      </w:r>
      <w:proofErr w:type="spellEnd"/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ARRLEN = 6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main(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setlocale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EE2F99">
        <w:rPr>
          <w:rFonts w:ascii="Courier New" w:eastAsiaTheme="minorHAnsi" w:hAnsi="Courier New" w:cs="Courier New"/>
          <w:color w:val="6F008A"/>
          <w:lang w:val="en-US" w:eastAsia="en-US"/>
        </w:rPr>
        <w:t>LC_ALL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EE2F99">
        <w:rPr>
          <w:rFonts w:ascii="Courier New" w:eastAsiaTheme="minorHAnsi" w:hAnsi="Courier New" w:cs="Courier New"/>
          <w:color w:val="A31515"/>
          <w:lang w:val="en-US" w:eastAsia="en-US"/>
        </w:rPr>
        <w:t>"Russian"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A[ARRLEN][ARRLEN]{}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i1 = 0; i1 &lt; ARRLEN; i1++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j1 = 0; j1 &lt; ARRLEN; j1++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A[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i1][j1] = </w:t>
      </w:r>
      <w:proofErr w:type="spell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sqrt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(i1 + 1) + (j1 + 1) / sin(i1 + 1)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B[ARRLEN][ARRLEN]{}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max = A[0][0]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j_max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= 0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min = A[0][0]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j_min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= 0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i2 = 0; i2 &lt; ARRLEN; i2++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j2 = 0; j2 &lt; ARRLEN; j2++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A[i2][j2] &lt; min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min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= A[i2][j2]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j_min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= j2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A[i2][j2] &gt; max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max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= A[i2][j2]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j_max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= j2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i3 = 0; i3 &lt; ARRLEN; i3++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j3 = 0; j3 &lt; ARRLEN; j3++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j3 == </w:t>
      </w:r>
      <w:proofErr w:type="spell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j_min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B[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i3][j3] = A[i3][</w:t>
      </w:r>
      <w:proofErr w:type="spell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j_max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]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else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j3 == </w:t>
      </w:r>
      <w:proofErr w:type="spell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j_max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B[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i3][j3] = A[i3][</w:t>
      </w:r>
      <w:proofErr w:type="spell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j_min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]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else</w:t>
      </w:r>
      <w:proofErr w:type="gramEnd"/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B[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i3][j3] = A[i3][j3]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C[ARRLEN][ARRLEN]{}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i4 = 0; i4 &lt; ARRLEN; i4++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j4 = 0; j4 &lt; ARRLEN; j4++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i4 + j4 &gt; 4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C[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i4][j4] = i4 + j4 - 4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D[ARRLEN][ARRLEN]{}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i5 = 0; i5 &lt; ARRLEN; i5++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j5 = 0; j5 &lt; ARRLEN; j5++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t = 0; t &lt; ARRLEN; t++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D[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i5][j5] += B[i5][t] * C[t][j5]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E[ARRLEN][ARRLEN]{}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i6 = 0; i6 &lt; ARRLEN; i6++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j6 = 0; j6 &lt; ARRLEN; j6++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(i6 == 2 || i6 == 3) &amp;&amp; (j6 == 4 || j6 == 5)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E[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i6][j6] = D[i6 + 2][j6 - 2]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else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(i6 == 4 || i6 == 5) &amp;&amp; 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(j6 == 2 || j6 == 3)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E[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i6][j6] = D[i6 - 2][j6 + 2]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else</w:t>
      </w:r>
      <w:proofErr w:type="gramEnd"/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E[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i6][j6] = D[i6][j6]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min2 = E[0][0]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j_min2 = 0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i7 = 0; i7 &lt; ARRLEN; i7++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j7 = 0; j7 &lt; ARRLEN; j7++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E[i7][j7] &lt; min2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lastRenderedPageBreak/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min2 = </w:t>
      </w:r>
      <w:proofErr w:type="gram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E[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i7][j7]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j_min2 = j7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A31515"/>
          <w:lang w:val="en-US" w:eastAsia="en-US"/>
        </w:rPr>
        <w:t>"A: "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a1 = 0; a1 &lt; ARRLEN; a1++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b1 = 0; b1 &lt; ARRLEN; b1++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setw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(7) </w:t>
      </w:r>
      <w:r w:rsidRPr="00EE2F9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setprecision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(3) </w:t>
      </w:r>
      <w:r w:rsidRPr="00EE2F9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 A[a1][b1]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A31515"/>
          <w:lang w:val="en-US" w:eastAsia="en-US"/>
        </w:rPr>
        <w:t>"B: "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a2 = 0; a2 &lt; ARRLEN; a2++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b2 = 0; b2 &lt; ARRLEN; b2++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setw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(7) </w:t>
      </w:r>
      <w:r w:rsidRPr="00EE2F9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setprecision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(3) </w:t>
      </w:r>
      <w:r w:rsidRPr="00EE2F9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B[a2][b2]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A31515"/>
          <w:lang w:val="en-US" w:eastAsia="en-US"/>
        </w:rPr>
        <w:t>"C: "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a3 = 0; a3 &lt; ARRLEN; a3++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b3 = 0; b3 &lt; ARRLEN; b3++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setw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(2) </w:t>
      </w:r>
      <w:r w:rsidRPr="00EE2F9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C[a3][b3]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A31515"/>
          <w:lang w:val="en-US" w:eastAsia="en-US"/>
        </w:rPr>
        <w:t>"D: "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a4 = 0; a4 &lt; ARRLEN; a4++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b4 = 0; b4 &lt; ARRLEN; b4++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setw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(8) </w:t>
      </w:r>
      <w:r w:rsidRPr="00EE2F9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setprecision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(4) </w:t>
      </w:r>
      <w:r w:rsidRPr="00EE2F9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D[a4][b4]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A31515"/>
          <w:lang w:val="en-US" w:eastAsia="en-US"/>
        </w:rPr>
        <w:t>"E: "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lastRenderedPageBreak/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a5 = 0; a5 &lt; ARRLEN; a5++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EE2F99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b5 = 0; b5 &lt; ARRLEN; b5++)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setw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(8) </w:t>
      </w:r>
      <w:r w:rsidRPr="00EE2F9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>setprecision</w:t>
      </w:r>
      <w:proofErr w:type="spellEnd"/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(4) </w:t>
      </w:r>
      <w:r w:rsidRPr="00EE2F9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 xml:space="preserve"> E[a5][b5]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EE2F99">
        <w:rPr>
          <w:rFonts w:ascii="Courier New" w:eastAsiaTheme="minorHAnsi" w:hAnsi="Courier New" w:cs="Courier New"/>
          <w:color w:val="000000"/>
          <w:lang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EE2F99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EE2F99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EE2F99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EE2F99">
        <w:rPr>
          <w:rFonts w:ascii="Courier New" w:eastAsiaTheme="minorHAnsi" w:hAnsi="Courier New" w:cs="Courier New"/>
          <w:color w:val="000000"/>
          <w:lang w:eastAsia="en-US"/>
        </w:rPr>
        <w:t>endl</w:t>
      </w:r>
      <w:proofErr w:type="spellEnd"/>
      <w:proofErr w:type="gramEnd"/>
      <w:r w:rsidRPr="00EE2F99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EE2F99">
        <w:rPr>
          <w:rFonts w:ascii="Courier New" w:eastAsiaTheme="minorHAnsi" w:hAnsi="Courier New" w:cs="Courier New"/>
          <w:color w:val="000000"/>
          <w:lang w:eastAsia="en-US"/>
        </w:rPr>
        <w:tab/>
        <w:t>}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EE2F99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EE2F99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EE2F99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EE2F99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EE2F99">
        <w:rPr>
          <w:rFonts w:ascii="Courier New" w:eastAsiaTheme="minorHAnsi" w:hAnsi="Courier New" w:cs="Courier New"/>
          <w:color w:val="000000"/>
          <w:lang w:eastAsia="en-US"/>
        </w:rPr>
        <w:t>endl</w:t>
      </w:r>
      <w:proofErr w:type="spellEnd"/>
      <w:proofErr w:type="gramEnd"/>
      <w:r w:rsidRPr="00EE2F99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EE2F99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EE2F99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EE2F99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EE2F99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EE2F99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EE2F99">
        <w:rPr>
          <w:rFonts w:ascii="Courier New" w:eastAsiaTheme="minorHAnsi" w:hAnsi="Courier New" w:cs="Courier New"/>
          <w:color w:val="A31515"/>
          <w:lang w:eastAsia="en-US"/>
        </w:rPr>
        <w:t>Номер столбца с минимальным элементом матрицы Е: "</w:t>
      </w:r>
    </w:p>
    <w:p w:rsidR="00EE2F99" w:rsidRPr="00EE2F99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EE2F99">
        <w:rPr>
          <w:rFonts w:ascii="Courier New" w:eastAsiaTheme="minorHAnsi" w:hAnsi="Courier New" w:cs="Courier New"/>
          <w:color w:val="000000"/>
          <w:lang w:eastAsia="en-US"/>
        </w:rPr>
        <w:tab/>
      </w:r>
      <w:r w:rsidRPr="00EE2F99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gramStart"/>
      <w:r w:rsidRPr="00EE2F99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EE2F99">
        <w:rPr>
          <w:rFonts w:ascii="Courier New" w:eastAsiaTheme="minorHAnsi" w:hAnsi="Courier New" w:cs="Courier New"/>
          <w:color w:val="000000"/>
          <w:lang w:eastAsia="en-US"/>
        </w:rPr>
        <w:t>j</w:t>
      </w:r>
      <w:proofErr w:type="gramEnd"/>
      <w:r w:rsidRPr="00EE2F99">
        <w:rPr>
          <w:rFonts w:ascii="Courier New" w:eastAsiaTheme="minorHAnsi" w:hAnsi="Courier New" w:cs="Courier New"/>
          <w:color w:val="000000"/>
          <w:lang w:eastAsia="en-US"/>
        </w:rPr>
        <w:t>_min</w:t>
      </w:r>
      <w:proofErr w:type="spellEnd"/>
      <w:r w:rsidRPr="00EE2F99">
        <w:rPr>
          <w:rFonts w:ascii="Courier New" w:eastAsiaTheme="minorHAnsi" w:hAnsi="Courier New" w:cs="Courier New"/>
          <w:color w:val="000000"/>
          <w:lang w:eastAsia="en-US"/>
        </w:rPr>
        <w:t xml:space="preserve"> + 1 </w:t>
      </w:r>
      <w:r w:rsidRPr="00EE2F99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EE2F99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EE2F99">
        <w:rPr>
          <w:rFonts w:ascii="Courier New" w:eastAsiaTheme="minorHAnsi" w:hAnsi="Courier New" w:cs="Courier New"/>
          <w:color w:val="000000"/>
          <w:lang w:eastAsia="en-US"/>
        </w:rPr>
        <w:t>endl</w:t>
      </w:r>
      <w:proofErr w:type="spellEnd"/>
      <w:r w:rsidRPr="00EE2F99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56746A" w:rsidRDefault="00EE2F99" w:rsidP="00EE2F9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EE2F99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296C38" w:rsidRDefault="00296C38" w:rsidP="00296C38">
      <w:pPr>
        <w:spacing w:after="160" w:line="259" w:lineRule="auto"/>
        <w:rPr>
          <w:b/>
          <w:sz w:val="28"/>
        </w:rPr>
      </w:pPr>
    </w:p>
    <w:p w:rsidR="00296C38" w:rsidRDefault="00296C38" w:rsidP="00296C38">
      <w:pPr>
        <w:spacing w:after="160" w:line="259" w:lineRule="auto"/>
        <w:rPr>
          <w:b/>
          <w:sz w:val="28"/>
          <w:lang w:val="en-US"/>
        </w:rPr>
      </w:pPr>
      <w:r>
        <w:rPr>
          <w:b/>
          <w:sz w:val="28"/>
        </w:rPr>
        <w:t>Тест</w:t>
      </w:r>
      <w:r>
        <w:rPr>
          <w:b/>
          <w:sz w:val="28"/>
          <w:lang w:val="en-US"/>
        </w:rPr>
        <w:t>:</w:t>
      </w:r>
    </w:p>
    <w:p w:rsidR="00240871" w:rsidRDefault="00240871" w:rsidP="000D38CE">
      <w:pPr>
        <w:spacing w:line="259" w:lineRule="auto"/>
        <w:rPr>
          <w:rFonts w:ascii="Consolas" w:hAnsi="Consolas"/>
        </w:rPr>
      </w:pP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>A: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 xml:space="preserve">   2.19   3.38   4.57   5.75   6.94   8.13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 xml:space="preserve">   2.51   3.61   4.71   5.81   6.91   8.01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 xml:space="preserve">   8.82   15.9     23   30.1   37.2   44.2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 xml:space="preserve">  0.679 -0.643  -1.96  -3.29  -4.61  -5.93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 xml:space="preserve">   1.19   0.15 -0.892  -1.94  -2.98  -4.02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 xml:space="preserve">  -1.13  -4.71  -8.29  -11.9  -15.4    -19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>B: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 xml:space="preserve">   2.19   3.38   4.57   5.75   6.94   8.13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 xml:space="preserve">   2.51   3.61   4.71   5.81   6.91   8.01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 xml:space="preserve">   8.82   15.9     23   30.1   37.2   44.2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 xml:space="preserve">  0.679 -0.643  -1.96  -3.29  -4.61  -5.93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 xml:space="preserve">   1.19   0.15 -0.892  -1.94  -2.98  -4.02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 xml:space="preserve">  -1.13  -4.71  -8.29  -11.9  -15.4    -19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>C: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 xml:space="preserve"> 0 0 0 0 0 1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 xml:space="preserve"> 0 0 0 0 1 2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 xml:space="preserve"> 0 0 0 1 2 3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 xml:space="preserve"> 0 0 1 2 3 4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 xml:space="preserve"> 0 1 2 3 4 5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 xml:space="preserve"> 1 2 3 4 5 6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>D: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 xml:space="preserve">    8.13    23.2   44.03   69.42   98.19   129.1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 xml:space="preserve">   8.013   22.94   43.68   69.13    98.2   129.8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 xml:space="preserve">   44.25   125.7   237.1   371.6     522   681.2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 xml:space="preserve">  -5.928  -16.46  -30.28  -46.07  -62.49  -78.24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 xml:space="preserve">  -4.021  -11.02  -19.95  -29.78  -39.46  -47.94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 xml:space="preserve">  -19.02  -53.49  -99.83  -154.5  -213.8  -274.2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>E: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 xml:space="preserve">    8.13    23.2   44.03   69.42   98.19   129.1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 xml:space="preserve">   8.013   22.94   43.68   69.13    98.2   129.8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 xml:space="preserve">   44.25   125.7   237.1   371.6  -19.95  -29.78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 xml:space="preserve">  -5.928  -16.46  -30.28  -46.07  -99.83  -154.5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 xml:space="preserve">  -4.021  -11.02     522   681.2  -39.46  -47.94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 xml:space="preserve">  -19.02  -53.49  -62.49  -78.24  -213.8  -274.2</w:t>
      </w:r>
    </w:p>
    <w:p w:rsidR="000D38CE" w:rsidRPr="000D38CE" w:rsidRDefault="000D38CE" w:rsidP="000D38CE">
      <w:pPr>
        <w:spacing w:line="259" w:lineRule="auto"/>
        <w:rPr>
          <w:rFonts w:ascii="Consolas" w:hAnsi="Consolas"/>
        </w:rPr>
      </w:pPr>
    </w:p>
    <w:p w:rsidR="00E64ED3" w:rsidRDefault="000D38CE" w:rsidP="000D38CE">
      <w:pPr>
        <w:spacing w:line="259" w:lineRule="auto"/>
        <w:rPr>
          <w:rFonts w:ascii="Consolas" w:hAnsi="Consolas"/>
        </w:rPr>
      </w:pPr>
      <w:r w:rsidRPr="000D38CE">
        <w:rPr>
          <w:rFonts w:ascii="Consolas" w:hAnsi="Consolas"/>
        </w:rPr>
        <w:t>Номер столбца с минимальным элементом матрицы Е: 6</w:t>
      </w:r>
    </w:p>
    <w:p w:rsidR="00A67A99" w:rsidRDefault="00A67A99" w:rsidP="00A67A99">
      <w:pPr>
        <w:spacing w:after="160" w:line="259" w:lineRule="auto"/>
        <w:rPr>
          <w:b/>
          <w:sz w:val="28"/>
        </w:rPr>
      </w:pPr>
    </w:p>
    <w:p w:rsidR="00A67A99" w:rsidRPr="00A51BAA" w:rsidRDefault="00A67A99" w:rsidP="00A67A99">
      <w:pPr>
        <w:spacing w:after="160" w:line="259" w:lineRule="auto"/>
        <w:rPr>
          <w:sz w:val="28"/>
        </w:rPr>
      </w:pPr>
      <w:r>
        <w:rPr>
          <w:b/>
          <w:sz w:val="28"/>
        </w:rPr>
        <w:t>Вывод</w:t>
      </w:r>
      <w:r w:rsidRPr="00A51BAA">
        <w:rPr>
          <w:b/>
          <w:sz w:val="28"/>
        </w:rPr>
        <w:t>:</w:t>
      </w:r>
      <w:r w:rsidR="00A51BAA">
        <w:rPr>
          <w:b/>
          <w:sz w:val="28"/>
        </w:rPr>
        <w:t xml:space="preserve"> </w:t>
      </w:r>
      <w:r w:rsidR="00A51BAA">
        <w:rPr>
          <w:sz w:val="28"/>
        </w:rPr>
        <w:t xml:space="preserve">были получены практические навыки создания матрицы, образованной </w:t>
      </w:r>
      <w:r w:rsidR="00E07E67">
        <w:rPr>
          <w:sz w:val="28"/>
        </w:rPr>
        <w:t>по определенному закону,</w:t>
      </w:r>
      <w:r w:rsidR="001414C7">
        <w:rPr>
          <w:sz w:val="28"/>
        </w:rPr>
        <w:t xml:space="preserve"> поиска максимального и минимального элементов матрицы, </w:t>
      </w:r>
      <w:r w:rsidR="00781B95">
        <w:rPr>
          <w:sz w:val="28"/>
        </w:rPr>
        <w:t>перемены местами столбцов,</w:t>
      </w:r>
      <w:r w:rsidR="004E3599">
        <w:rPr>
          <w:sz w:val="28"/>
        </w:rPr>
        <w:t xml:space="preserve"> строк и блоков матрицы,</w:t>
      </w:r>
      <w:r w:rsidR="005C6A78">
        <w:rPr>
          <w:sz w:val="28"/>
        </w:rPr>
        <w:t xml:space="preserve"> перемножения матриц.</w:t>
      </w:r>
      <w:bookmarkStart w:id="0" w:name="_GoBack"/>
      <w:bookmarkEnd w:id="0"/>
    </w:p>
    <w:sectPr w:rsidR="00A67A99" w:rsidRPr="00A51BAA" w:rsidSect="008F0314">
      <w:footerReference w:type="default" r:id="rId2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A1638" w:rsidRDefault="00AA1638" w:rsidP="008F0314">
      <w:r>
        <w:separator/>
      </w:r>
    </w:p>
  </w:endnote>
  <w:endnote w:type="continuationSeparator" w:id="0">
    <w:p w:rsidR="00AA1638" w:rsidRDefault="00AA1638" w:rsidP="008F03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133821660"/>
      <w:docPartObj>
        <w:docPartGallery w:val="Page Numbers (Bottom of Page)"/>
        <w:docPartUnique/>
      </w:docPartObj>
    </w:sdtPr>
    <w:sdtContent>
      <w:p w:rsidR="008F0314" w:rsidRDefault="008F0314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C6A78">
          <w:rPr>
            <w:noProof/>
          </w:rPr>
          <w:t>14</w:t>
        </w:r>
        <w:r>
          <w:fldChar w:fldCharType="end"/>
        </w:r>
      </w:p>
    </w:sdtContent>
  </w:sdt>
  <w:p w:rsidR="008F0314" w:rsidRDefault="008F0314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A1638" w:rsidRDefault="00AA1638" w:rsidP="008F0314">
      <w:r>
        <w:separator/>
      </w:r>
    </w:p>
  </w:footnote>
  <w:footnote w:type="continuationSeparator" w:id="0">
    <w:p w:rsidR="00AA1638" w:rsidRDefault="00AA1638" w:rsidP="008F031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089B"/>
    <w:rsid w:val="00013D91"/>
    <w:rsid w:val="000161D5"/>
    <w:rsid w:val="000619CC"/>
    <w:rsid w:val="000B0073"/>
    <w:rsid w:val="000C569F"/>
    <w:rsid w:val="000D38CE"/>
    <w:rsid w:val="000F0219"/>
    <w:rsid w:val="000F3454"/>
    <w:rsid w:val="00134957"/>
    <w:rsid w:val="001414C7"/>
    <w:rsid w:val="001705DB"/>
    <w:rsid w:val="00181383"/>
    <w:rsid w:val="00182845"/>
    <w:rsid w:val="001878BD"/>
    <w:rsid w:val="001D4827"/>
    <w:rsid w:val="00217A8C"/>
    <w:rsid w:val="00233AB0"/>
    <w:rsid w:val="002404AF"/>
    <w:rsid w:val="00240871"/>
    <w:rsid w:val="00254120"/>
    <w:rsid w:val="0027327C"/>
    <w:rsid w:val="00292EEF"/>
    <w:rsid w:val="00296C38"/>
    <w:rsid w:val="002A1A63"/>
    <w:rsid w:val="002C37FD"/>
    <w:rsid w:val="002D7E22"/>
    <w:rsid w:val="00300F81"/>
    <w:rsid w:val="003046A9"/>
    <w:rsid w:val="00305481"/>
    <w:rsid w:val="00324F91"/>
    <w:rsid w:val="00340939"/>
    <w:rsid w:val="00346E78"/>
    <w:rsid w:val="00351F45"/>
    <w:rsid w:val="00355247"/>
    <w:rsid w:val="00370BEF"/>
    <w:rsid w:val="003A2F5A"/>
    <w:rsid w:val="003B679A"/>
    <w:rsid w:val="003E5156"/>
    <w:rsid w:val="00427982"/>
    <w:rsid w:val="00431E6B"/>
    <w:rsid w:val="0049037F"/>
    <w:rsid w:val="004A327E"/>
    <w:rsid w:val="004C6091"/>
    <w:rsid w:val="004E1261"/>
    <w:rsid w:val="004E3599"/>
    <w:rsid w:val="004F1596"/>
    <w:rsid w:val="00501243"/>
    <w:rsid w:val="00504F70"/>
    <w:rsid w:val="00531E60"/>
    <w:rsid w:val="00556839"/>
    <w:rsid w:val="0056746A"/>
    <w:rsid w:val="005712B0"/>
    <w:rsid w:val="00571314"/>
    <w:rsid w:val="00580537"/>
    <w:rsid w:val="005C6A78"/>
    <w:rsid w:val="005D47CD"/>
    <w:rsid w:val="00626DEE"/>
    <w:rsid w:val="00651242"/>
    <w:rsid w:val="00667A34"/>
    <w:rsid w:val="00684E7D"/>
    <w:rsid w:val="00686E1D"/>
    <w:rsid w:val="00691A86"/>
    <w:rsid w:val="00696463"/>
    <w:rsid w:val="006C0D39"/>
    <w:rsid w:val="006E5B5B"/>
    <w:rsid w:val="00721853"/>
    <w:rsid w:val="00736225"/>
    <w:rsid w:val="00763C41"/>
    <w:rsid w:val="00781B95"/>
    <w:rsid w:val="007D1A73"/>
    <w:rsid w:val="007F5C64"/>
    <w:rsid w:val="00805D00"/>
    <w:rsid w:val="008111D1"/>
    <w:rsid w:val="00833845"/>
    <w:rsid w:val="00887AFD"/>
    <w:rsid w:val="00897E06"/>
    <w:rsid w:val="008A1138"/>
    <w:rsid w:val="008B484D"/>
    <w:rsid w:val="008C3DDE"/>
    <w:rsid w:val="008D7E45"/>
    <w:rsid w:val="008E0D2A"/>
    <w:rsid w:val="008F0314"/>
    <w:rsid w:val="00903F44"/>
    <w:rsid w:val="00906A05"/>
    <w:rsid w:val="00941B49"/>
    <w:rsid w:val="00947ECA"/>
    <w:rsid w:val="0095089B"/>
    <w:rsid w:val="00960334"/>
    <w:rsid w:val="00966F38"/>
    <w:rsid w:val="00967B7C"/>
    <w:rsid w:val="009A3357"/>
    <w:rsid w:val="009C2A8C"/>
    <w:rsid w:val="00A11DE3"/>
    <w:rsid w:val="00A23F52"/>
    <w:rsid w:val="00A354A9"/>
    <w:rsid w:val="00A36545"/>
    <w:rsid w:val="00A51BAA"/>
    <w:rsid w:val="00A67A99"/>
    <w:rsid w:val="00A94F6F"/>
    <w:rsid w:val="00AA1638"/>
    <w:rsid w:val="00AA1EB1"/>
    <w:rsid w:val="00AD1979"/>
    <w:rsid w:val="00AD5AEE"/>
    <w:rsid w:val="00AE6351"/>
    <w:rsid w:val="00B1390D"/>
    <w:rsid w:val="00B34AF5"/>
    <w:rsid w:val="00B40FA9"/>
    <w:rsid w:val="00B55C87"/>
    <w:rsid w:val="00B74DE3"/>
    <w:rsid w:val="00BA60DF"/>
    <w:rsid w:val="00BB17FA"/>
    <w:rsid w:val="00BB3E78"/>
    <w:rsid w:val="00BC4AC8"/>
    <w:rsid w:val="00C06E05"/>
    <w:rsid w:val="00C17927"/>
    <w:rsid w:val="00C54406"/>
    <w:rsid w:val="00C563AE"/>
    <w:rsid w:val="00C84534"/>
    <w:rsid w:val="00C97A58"/>
    <w:rsid w:val="00CC6FDC"/>
    <w:rsid w:val="00CD4256"/>
    <w:rsid w:val="00CE76C9"/>
    <w:rsid w:val="00D04D26"/>
    <w:rsid w:val="00D33AB3"/>
    <w:rsid w:val="00D3429B"/>
    <w:rsid w:val="00D42BCB"/>
    <w:rsid w:val="00D53E20"/>
    <w:rsid w:val="00D864C3"/>
    <w:rsid w:val="00D93338"/>
    <w:rsid w:val="00DA1BF6"/>
    <w:rsid w:val="00DB1720"/>
    <w:rsid w:val="00DB59B7"/>
    <w:rsid w:val="00DC3304"/>
    <w:rsid w:val="00E028F5"/>
    <w:rsid w:val="00E07E67"/>
    <w:rsid w:val="00E11F69"/>
    <w:rsid w:val="00E41755"/>
    <w:rsid w:val="00E51E41"/>
    <w:rsid w:val="00E64ED3"/>
    <w:rsid w:val="00E7682C"/>
    <w:rsid w:val="00E90723"/>
    <w:rsid w:val="00EC07EF"/>
    <w:rsid w:val="00EC6E1D"/>
    <w:rsid w:val="00ED41A8"/>
    <w:rsid w:val="00ED6CE1"/>
    <w:rsid w:val="00EE2F99"/>
    <w:rsid w:val="00F04A40"/>
    <w:rsid w:val="00F17B7C"/>
    <w:rsid w:val="00F350B1"/>
    <w:rsid w:val="00FA27CD"/>
    <w:rsid w:val="00FB3361"/>
    <w:rsid w:val="00FC32F3"/>
    <w:rsid w:val="00FC5BE8"/>
    <w:rsid w:val="00FD44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DB24C7D-8FC6-4CD7-AE0C-46B869C90D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67A9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24F91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24F91"/>
    <w:rPr>
      <w:rFonts w:ascii="Tahoma" w:eastAsia="Times New Roman" w:hAnsi="Tahoma" w:cs="Tahoma"/>
      <w:sz w:val="16"/>
      <w:szCs w:val="16"/>
      <w:lang w:eastAsia="ru-RU"/>
    </w:rPr>
  </w:style>
  <w:style w:type="character" w:styleId="aa">
    <w:name w:val="Placeholder Text"/>
    <w:basedOn w:val="a0"/>
    <w:uiPriority w:val="99"/>
    <w:semiHidden/>
    <w:rsid w:val="00556839"/>
    <w:rPr>
      <w:color w:val="808080"/>
    </w:rPr>
  </w:style>
  <w:style w:type="paragraph" w:styleId="ab">
    <w:name w:val="List Paragraph"/>
    <w:basedOn w:val="a"/>
    <w:uiPriority w:val="34"/>
    <w:qFormat/>
    <w:rsid w:val="00556839"/>
    <w:pPr>
      <w:ind w:left="720"/>
      <w:contextualSpacing/>
    </w:pPr>
  </w:style>
  <w:style w:type="paragraph" w:styleId="ac">
    <w:name w:val="header"/>
    <w:basedOn w:val="a"/>
    <w:link w:val="ad"/>
    <w:uiPriority w:val="99"/>
    <w:unhideWhenUsed/>
    <w:rsid w:val="008F0314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8F031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footer"/>
    <w:basedOn w:val="a"/>
    <w:link w:val="af"/>
    <w:uiPriority w:val="99"/>
    <w:unhideWhenUsed/>
    <w:rsid w:val="008F0314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8F0314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172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34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package" Target="embeddings/_________Microsoft_Visio7.vsdx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5.vsdx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package" Target="embeddings/_________Microsoft_Visio2.vsdx"/><Relationship Id="rId24" Type="http://schemas.openxmlformats.org/officeDocument/2006/relationships/glossaryDocument" Target="glossary/document.xml"/><Relationship Id="rId5" Type="http://schemas.openxmlformats.org/officeDocument/2006/relationships/endnotes" Target="endnotes.xml"/><Relationship Id="rId15" Type="http://schemas.openxmlformats.org/officeDocument/2006/relationships/package" Target="embeddings/_________Microsoft_Visio4.vsdx"/><Relationship Id="rId23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package" Target="embeddings/_________Microsoft_Visio6.vsdx"/><Relationship Id="rId4" Type="http://schemas.openxmlformats.org/officeDocument/2006/relationships/footnotes" Target="footnote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6.emf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1A7D"/>
    <w:rsid w:val="00601BB8"/>
    <w:rsid w:val="008B1A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8B1A7D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0</TotalTime>
  <Pages>14</Pages>
  <Words>1001</Words>
  <Characters>5709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1</Company>
  <LinksUpToDate>false</LinksUpToDate>
  <CharactersWithSpaces>66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 Малышев</dc:creator>
  <cp:lastModifiedBy>Multiname -</cp:lastModifiedBy>
  <cp:revision>150</cp:revision>
  <dcterms:created xsi:type="dcterms:W3CDTF">2020-09-07T19:38:00Z</dcterms:created>
  <dcterms:modified xsi:type="dcterms:W3CDTF">2020-10-21T13:21:00Z</dcterms:modified>
</cp:coreProperties>
</file>